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28A7" w:rsidRDefault="007C28A7" w:rsidP="007C28A7">
      <w:pPr>
        <w:tabs>
          <w:tab w:val="left" w:pos="5430"/>
        </w:tabs>
        <w:rPr>
          <w:rFonts w:ascii="Arial" w:hAnsi="Arial" w:cs="Arial"/>
          <w:sz w:val="16"/>
          <w:szCs w:val="16"/>
        </w:rPr>
      </w:pPr>
    </w:p>
    <w:p w:rsidR="007C28A7" w:rsidRDefault="007C28A7" w:rsidP="007C28A7">
      <w:pPr>
        <w:tabs>
          <w:tab w:val="left" w:pos="5430"/>
        </w:tabs>
        <w:rPr>
          <w:rFonts w:ascii="Arial" w:hAnsi="Arial" w:cs="Arial"/>
          <w:sz w:val="16"/>
          <w:szCs w:val="16"/>
        </w:rPr>
      </w:pPr>
    </w:p>
    <w:tbl>
      <w:tblPr>
        <w:tblpPr w:leftFromText="141" w:rightFromText="141" w:vertAnchor="text" w:horzAnchor="margin" w:tblpY="-178"/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26"/>
        <w:gridCol w:w="5357"/>
        <w:gridCol w:w="2410"/>
      </w:tblGrid>
      <w:tr w:rsidR="00726F87" w:rsidRPr="002A3447" w:rsidTr="00E754D6">
        <w:trPr>
          <w:trHeight w:val="750"/>
        </w:trPr>
        <w:tc>
          <w:tcPr>
            <w:tcW w:w="1726" w:type="dxa"/>
            <w:vMerge w:val="restart"/>
            <w:shd w:val="clear" w:color="auto" w:fill="auto"/>
          </w:tcPr>
          <w:p w:rsidR="00726F87" w:rsidRPr="002A3447" w:rsidRDefault="00726F87" w:rsidP="00726F87">
            <w:pPr>
              <w:jc w:val="center"/>
            </w:pPr>
            <w:r w:rsidRPr="003149DE">
              <w:rPr>
                <w:noProof/>
              </w:rPr>
              <w:drawing>
                <wp:inline distT="0" distB="0" distL="0" distR="0" wp14:anchorId="08BAC4D7" wp14:editId="001E1638">
                  <wp:extent cx="942975" cy="952500"/>
                  <wp:effectExtent l="0" t="0" r="9525" b="0"/>
                  <wp:docPr id="26" name="Resim 26" descr="YeniMud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YeniMud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952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57" w:type="dxa"/>
            <w:vMerge w:val="restart"/>
            <w:shd w:val="clear" w:color="auto" w:fill="auto"/>
            <w:vAlign w:val="center"/>
          </w:tcPr>
          <w:p w:rsidR="00726F87" w:rsidRPr="002A3447" w:rsidRDefault="00726F87" w:rsidP="00726F87">
            <w:pPr>
              <w:widowControl w:val="0"/>
              <w:suppressLineNumbers/>
              <w:suppressAutoHyphens/>
              <w:jc w:val="center"/>
              <w:rPr>
                <w:rFonts w:ascii="Arial" w:eastAsia="ArialMT" w:hAnsi="Arial" w:cs="Arial"/>
                <w:kern w:val="1"/>
                <w:sz w:val="28"/>
                <w:szCs w:val="28"/>
              </w:rPr>
            </w:pPr>
            <w:r w:rsidRPr="002A3447">
              <w:rPr>
                <w:rFonts w:ascii="Arial" w:eastAsia="ArialMT" w:hAnsi="Arial" w:cs="ArialMT"/>
                <w:kern w:val="1"/>
                <w:sz w:val="28"/>
                <w:szCs w:val="28"/>
              </w:rPr>
              <w:t>İŞ AKIŞ ŞEMASI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:rsidR="00726F87" w:rsidRDefault="00726F87" w:rsidP="00726F87">
            <w:pPr>
              <w:widowControl w:val="0"/>
              <w:suppressAutoHyphens/>
              <w:autoSpaceDE w:val="0"/>
              <w:autoSpaceDN w:val="0"/>
              <w:adjustRightInd w:val="0"/>
              <w:jc w:val="center"/>
              <w:rPr>
                <w:rFonts w:ascii="Arial" w:eastAsia="ArialMT" w:hAnsi="Arial" w:cs="Arial"/>
                <w:kern w:val="2"/>
              </w:rPr>
            </w:pPr>
            <w:r w:rsidRPr="00CF20A4">
              <w:rPr>
                <w:rFonts w:ascii="Arial" w:eastAsia="ArialMT" w:hAnsi="Arial" w:cs="Arial"/>
                <w:kern w:val="2"/>
              </w:rPr>
              <w:t>Revizyon No:</w:t>
            </w:r>
          </w:p>
          <w:p w:rsidR="00726F87" w:rsidRPr="00CF20A4" w:rsidRDefault="00726F87" w:rsidP="00726F87">
            <w:pPr>
              <w:widowControl w:val="0"/>
              <w:suppressAutoHyphens/>
              <w:autoSpaceDE w:val="0"/>
              <w:autoSpaceDN w:val="0"/>
              <w:adjustRightInd w:val="0"/>
              <w:jc w:val="center"/>
              <w:rPr>
                <w:rFonts w:ascii="Arial" w:eastAsia="ArialMT" w:hAnsi="Arial" w:cs="Arial"/>
                <w:kern w:val="2"/>
              </w:rPr>
            </w:pPr>
            <w:r>
              <w:rPr>
                <w:rFonts w:ascii="Arial" w:eastAsia="ArialMT" w:hAnsi="Arial" w:cs="Arial"/>
                <w:kern w:val="2"/>
              </w:rPr>
              <w:t>001</w:t>
            </w:r>
          </w:p>
        </w:tc>
      </w:tr>
      <w:tr w:rsidR="00726F87" w:rsidRPr="002A3447" w:rsidTr="00E754D6">
        <w:trPr>
          <w:trHeight w:val="750"/>
        </w:trPr>
        <w:tc>
          <w:tcPr>
            <w:tcW w:w="1726" w:type="dxa"/>
            <w:vMerge/>
            <w:shd w:val="clear" w:color="auto" w:fill="auto"/>
          </w:tcPr>
          <w:p w:rsidR="00726F87" w:rsidRPr="003149DE" w:rsidRDefault="00726F87" w:rsidP="00726F87">
            <w:pPr>
              <w:jc w:val="center"/>
              <w:rPr>
                <w:noProof/>
              </w:rPr>
            </w:pPr>
          </w:p>
        </w:tc>
        <w:tc>
          <w:tcPr>
            <w:tcW w:w="5357" w:type="dxa"/>
            <w:vMerge/>
            <w:shd w:val="clear" w:color="auto" w:fill="auto"/>
            <w:vAlign w:val="center"/>
          </w:tcPr>
          <w:p w:rsidR="00726F87" w:rsidRPr="002A3447" w:rsidRDefault="00726F87" w:rsidP="00726F87">
            <w:pPr>
              <w:widowControl w:val="0"/>
              <w:suppressLineNumbers/>
              <w:suppressAutoHyphens/>
              <w:jc w:val="center"/>
              <w:rPr>
                <w:rFonts w:ascii="Arial" w:eastAsia="ArialMT" w:hAnsi="Arial" w:cs="ArialMT"/>
                <w:kern w:val="1"/>
                <w:sz w:val="28"/>
                <w:szCs w:val="28"/>
              </w:rPr>
            </w:pP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:rsidR="00726F87" w:rsidRDefault="00726F87" w:rsidP="00726F87">
            <w:pPr>
              <w:pStyle w:val="Tabloerii"/>
              <w:snapToGrid w:val="0"/>
              <w:jc w:val="center"/>
              <w:rPr>
                <w:rFonts w:ascii="Arial" w:eastAsia="ArialMT" w:hAnsi="Arial" w:cs="Arial"/>
                <w:kern w:val="2"/>
              </w:rPr>
            </w:pPr>
            <w:r w:rsidRPr="00CF20A4">
              <w:rPr>
                <w:rFonts w:ascii="Arial" w:eastAsia="ArialMT" w:hAnsi="Arial" w:cs="Arial"/>
                <w:kern w:val="2"/>
              </w:rPr>
              <w:t>Revizyon Tarihi:</w:t>
            </w:r>
          </w:p>
          <w:p w:rsidR="00726F87" w:rsidRPr="00CF20A4" w:rsidRDefault="00726F87" w:rsidP="00726F87">
            <w:pPr>
              <w:pStyle w:val="Tabloerii"/>
              <w:snapToGrid w:val="0"/>
              <w:jc w:val="center"/>
              <w:rPr>
                <w:rFonts w:ascii="Arial" w:eastAsia="ArialMT" w:hAnsi="Arial" w:cs="Arial"/>
                <w:kern w:val="2"/>
              </w:rPr>
            </w:pPr>
            <w:r>
              <w:rPr>
                <w:rFonts w:ascii="Arial" w:eastAsia="ArialMT" w:hAnsi="Arial" w:cs="Arial"/>
                <w:kern w:val="2"/>
              </w:rPr>
              <w:t>06.03.2017</w:t>
            </w:r>
          </w:p>
        </w:tc>
      </w:tr>
      <w:tr w:rsidR="007C28A7" w:rsidRPr="002A3447" w:rsidTr="00726F87">
        <w:tc>
          <w:tcPr>
            <w:tcW w:w="1726" w:type="dxa"/>
            <w:shd w:val="clear" w:color="auto" w:fill="auto"/>
          </w:tcPr>
          <w:p w:rsidR="007C28A7" w:rsidRPr="00702BC9" w:rsidRDefault="007C28A7" w:rsidP="004E754C">
            <w:pPr>
              <w:widowControl w:val="0"/>
              <w:suppressLineNumbers/>
              <w:suppressAutoHyphens/>
              <w:rPr>
                <w:rFonts w:ascii="Arial" w:eastAsia="Andale Sans UI" w:hAnsi="Arial" w:cs="Arial"/>
                <w:kern w:val="1"/>
                <w:sz w:val="20"/>
                <w:szCs w:val="20"/>
              </w:rPr>
            </w:pPr>
            <w:proofErr w:type="gramStart"/>
            <w:r w:rsidRPr="00702BC9">
              <w:rPr>
                <w:rFonts w:ascii="Arial" w:eastAsia="Andale Sans UI" w:hAnsi="Arial" w:cs="Arial"/>
                <w:kern w:val="1"/>
                <w:sz w:val="20"/>
                <w:szCs w:val="20"/>
              </w:rPr>
              <w:t>BİRİM       :</w:t>
            </w:r>
            <w:proofErr w:type="gramEnd"/>
          </w:p>
        </w:tc>
        <w:tc>
          <w:tcPr>
            <w:tcW w:w="7767" w:type="dxa"/>
            <w:gridSpan w:val="2"/>
            <w:shd w:val="clear" w:color="auto" w:fill="auto"/>
          </w:tcPr>
          <w:p w:rsidR="007C28A7" w:rsidRPr="00702BC9" w:rsidRDefault="00C617E0" w:rsidP="004E754C">
            <w:pPr>
              <w:widowControl w:val="0"/>
              <w:suppressLineNumbers/>
              <w:suppressAutoHyphens/>
              <w:rPr>
                <w:rFonts w:ascii="Arial" w:eastAsia="Andale Sans UI" w:hAnsi="Arial" w:cs="Arial"/>
                <w:kern w:val="1"/>
                <w:sz w:val="20"/>
                <w:szCs w:val="20"/>
              </w:rPr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>AMASRA</w:t>
            </w:r>
            <w:r w:rsidR="00DD49EF">
              <w:rPr>
                <w:rFonts w:ascii="Arial" w:eastAsiaTheme="minorHAnsi" w:hAnsi="Arial" w:cs="Arial"/>
                <w:color w:val="000000"/>
                <w:sz w:val="20"/>
                <w:szCs w:val="20"/>
                <w:lang w:eastAsia="en-US"/>
              </w:rPr>
              <w:t xml:space="preserve"> İLÇE GIDA, TARIM VE HAYVANCILIK MÜDÜRLÜĞÜ</w:t>
            </w:r>
          </w:p>
        </w:tc>
      </w:tr>
      <w:tr w:rsidR="007C28A7" w:rsidRPr="002A3447" w:rsidTr="00726F87">
        <w:tc>
          <w:tcPr>
            <w:tcW w:w="1726" w:type="dxa"/>
            <w:shd w:val="clear" w:color="auto" w:fill="auto"/>
          </w:tcPr>
          <w:p w:rsidR="007C28A7" w:rsidRPr="00702BC9" w:rsidRDefault="007C28A7" w:rsidP="004E754C">
            <w:pPr>
              <w:widowControl w:val="0"/>
              <w:suppressLineNumbers/>
              <w:suppressAutoHyphens/>
              <w:rPr>
                <w:rFonts w:ascii="Arial" w:eastAsia="Andale Sans UI" w:hAnsi="Arial" w:cs="Arial"/>
                <w:kern w:val="1"/>
                <w:sz w:val="20"/>
                <w:szCs w:val="20"/>
              </w:rPr>
            </w:pPr>
            <w:r w:rsidRPr="00702BC9">
              <w:rPr>
                <w:rFonts w:ascii="Arial" w:eastAsia="Andale Sans UI" w:hAnsi="Arial" w:cs="Arial"/>
                <w:kern w:val="1"/>
                <w:sz w:val="20"/>
                <w:szCs w:val="20"/>
              </w:rPr>
              <w:t xml:space="preserve">ŞEMA </w:t>
            </w:r>
            <w:proofErr w:type="gramStart"/>
            <w:r w:rsidRPr="00702BC9">
              <w:rPr>
                <w:rFonts w:ascii="Arial" w:eastAsia="Andale Sans UI" w:hAnsi="Arial" w:cs="Arial"/>
                <w:kern w:val="1"/>
                <w:sz w:val="20"/>
                <w:szCs w:val="20"/>
              </w:rPr>
              <w:t>NO :</w:t>
            </w:r>
            <w:proofErr w:type="gramEnd"/>
          </w:p>
        </w:tc>
        <w:tc>
          <w:tcPr>
            <w:tcW w:w="7767" w:type="dxa"/>
            <w:gridSpan w:val="2"/>
            <w:shd w:val="clear" w:color="auto" w:fill="auto"/>
          </w:tcPr>
          <w:p w:rsidR="007C28A7" w:rsidRPr="00702BC9" w:rsidRDefault="00C617E0" w:rsidP="004E754C">
            <w:pPr>
              <w:widowControl w:val="0"/>
              <w:suppressLineNumbers/>
              <w:suppressAutoHyphens/>
              <w:rPr>
                <w:rFonts w:ascii="Arial" w:eastAsia="Andale Sans UI" w:hAnsi="Arial" w:cs="Arial"/>
                <w:kern w:val="1"/>
                <w:sz w:val="20"/>
                <w:szCs w:val="20"/>
              </w:rPr>
            </w:pPr>
            <w:r>
              <w:rPr>
                <w:rFonts w:ascii="Arial" w:eastAsia="Andale Sans UI" w:hAnsi="Arial"/>
                <w:kern w:val="1"/>
                <w:sz w:val="20"/>
                <w:szCs w:val="20"/>
              </w:rPr>
              <w:t>GTHB.74.</w:t>
            </w:r>
            <w:proofErr w:type="gramStart"/>
            <w:r>
              <w:rPr>
                <w:rFonts w:ascii="Arial" w:eastAsia="Andale Sans UI" w:hAnsi="Arial"/>
                <w:kern w:val="1"/>
                <w:sz w:val="20"/>
                <w:szCs w:val="20"/>
              </w:rPr>
              <w:t>İLM.İKS</w:t>
            </w:r>
            <w:proofErr w:type="gramEnd"/>
            <w:r>
              <w:rPr>
                <w:rFonts w:ascii="Arial" w:eastAsia="Andale Sans UI" w:hAnsi="Arial"/>
                <w:kern w:val="1"/>
                <w:sz w:val="20"/>
                <w:szCs w:val="20"/>
              </w:rPr>
              <w:t>/KYS.AKŞ.1</w:t>
            </w:r>
            <w:r w:rsidR="00702BC9" w:rsidRPr="00702BC9">
              <w:rPr>
                <w:rFonts w:ascii="Arial" w:eastAsia="Andale Sans UI" w:hAnsi="Arial"/>
                <w:kern w:val="1"/>
                <w:sz w:val="20"/>
                <w:szCs w:val="20"/>
              </w:rPr>
              <w:t>.54</w:t>
            </w:r>
          </w:p>
        </w:tc>
      </w:tr>
      <w:tr w:rsidR="007C28A7" w:rsidRPr="002A3447" w:rsidTr="00726F87">
        <w:tc>
          <w:tcPr>
            <w:tcW w:w="1726" w:type="dxa"/>
            <w:shd w:val="clear" w:color="auto" w:fill="auto"/>
          </w:tcPr>
          <w:p w:rsidR="007C28A7" w:rsidRPr="00702BC9" w:rsidRDefault="007C28A7" w:rsidP="004E754C">
            <w:pPr>
              <w:widowControl w:val="0"/>
              <w:suppressLineNumbers/>
              <w:suppressAutoHyphens/>
              <w:rPr>
                <w:rFonts w:ascii="Arial" w:eastAsia="Andale Sans UI" w:hAnsi="Arial" w:cs="Arial"/>
                <w:kern w:val="1"/>
                <w:sz w:val="20"/>
                <w:szCs w:val="20"/>
              </w:rPr>
            </w:pPr>
            <w:r w:rsidRPr="00702BC9">
              <w:rPr>
                <w:rFonts w:ascii="Arial" w:eastAsia="Andale Sans UI" w:hAnsi="Arial" w:cs="Arial"/>
                <w:kern w:val="1"/>
                <w:sz w:val="20"/>
                <w:szCs w:val="20"/>
              </w:rPr>
              <w:t xml:space="preserve">ŞEMA </w:t>
            </w:r>
            <w:proofErr w:type="gramStart"/>
            <w:r w:rsidRPr="00702BC9">
              <w:rPr>
                <w:rFonts w:ascii="Arial" w:eastAsia="Andale Sans UI" w:hAnsi="Arial" w:cs="Arial"/>
                <w:kern w:val="1"/>
                <w:sz w:val="20"/>
                <w:szCs w:val="20"/>
              </w:rPr>
              <w:t>ADI :</w:t>
            </w:r>
            <w:proofErr w:type="gramEnd"/>
          </w:p>
        </w:tc>
        <w:tc>
          <w:tcPr>
            <w:tcW w:w="7767" w:type="dxa"/>
            <w:gridSpan w:val="2"/>
            <w:shd w:val="clear" w:color="auto" w:fill="auto"/>
          </w:tcPr>
          <w:p w:rsidR="007C28A7" w:rsidRPr="00702BC9" w:rsidRDefault="007C28A7" w:rsidP="004E754C">
            <w:pPr>
              <w:widowControl w:val="0"/>
              <w:suppressLineNumbers/>
              <w:suppressAutoHyphens/>
              <w:rPr>
                <w:rFonts w:ascii="Arial" w:eastAsia="ArialMT" w:hAnsi="Arial" w:cs="Arial"/>
                <w:kern w:val="1"/>
                <w:sz w:val="20"/>
                <w:szCs w:val="20"/>
              </w:rPr>
            </w:pPr>
            <w:r w:rsidRPr="00702BC9">
              <w:rPr>
                <w:rFonts w:ascii="Arial" w:eastAsia="Andale Sans UI" w:hAnsi="Arial" w:cs="Arial"/>
                <w:kern w:val="1"/>
                <w:sz w:val="20"/>
                <w:szCs w:val="20"/>
              </w:rPr>
              <w:t>ÇEVRE AMAÇLI TARIM ARAZİLERİNİN KORUNMASI (ÇATAK)</w:t>
            </w:r>
          </w:p>
        </w:tc>
      </w:tr>
    </w:tbl>
    <w:p w:rsidR="007C28A7" w:rsidRPr="002A3447" w:rsidRDefault="007C28A7" w:rsidP="007C28A7"/>
    <w:p w:rsidR="007C28A7" w:rsidRPr="002A3447" w:rsidRDefault="007C28A7" w:rsidP="007C28A7">
      <w:pPr>
        <w:jc w:val="center"/>
      </w:pPr>
      <w:r w:rsidRPr="002A3447">
        <w:t xml:space="preserve">           </w:t>
      </w:r>
    </w:p>
    <w:p w:rsidR="007C28A7" w:rsidRPr="002A3447" w:rsidRDefault="007C28A7" w:rsidP="007C28A7"/>
    <w:p w:rsidR="007C28A7" w:rsidRPr="002A3447" w:rsidRDefault="00C736FE" w:rsidP="007C28A7"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E56144A" wp14:editId="175507B1">
                <wp:simplePos x="0" y="0"/>
                <wp:positionH relativeFrom="column">
                  <wp:posOffset>4923155</wp:posOffset>
                </wp:positionH>
                <wp:positionV relativeFrom="paragraph">
                  <wp:posOffset>151765</wp:posOffset>
                </wp:positionV>
                <wp:extent cx="342265" cy="342900"/>
                <wp:effectExtent l="0" t="0" r="19685" b="19050"/>
                <wp:wrapNone/>
                <wp:docPr id="36" name="Dikdörtgen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42265" cy="34290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</wps:spPr>
                      <wps:txbx>
                        <w:txbxContent>
                          <w:p w:rsidR="00C736FE" w:rsidRDefault="00C736FE" w:rsidP="00F1230E">
                            <w:pP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</w:p>
                          <w:p w:rsidR="00C736FE" w:rsidRDefault="00C736FE" w:rsidP="00F1230E">
                            <w:pP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>K-PR</w:t>
                            </w:r>
                          </w:p>
                          <w:p w:rsidR="00C736FE" w:rsidRDefault="00C736FE" w:rsidP="00F1230E">
                            <w:pP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ctr" anchorCtr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E56144A" id="Dikdörtgen 36" o:spid="_x0000_s1026" style="position:absolute;margin-left:387.65pt;margin-top:11.95pt;width:26.95pt;height:27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-center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" fillcolor="#e6e6ff" strokecolor="red">
                <v:stroke endarrow="block" joinstyle="round"/>
                <v:path arrowok="t"/>
                <v:textbox inset="0,0,0,0">
                  <w:txbxContent>
                    <w:p w:rsidR="00C736FE" w:rsidRDefault="00C736FE" w:rsidP="00F1230E">
                      <w:pPr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</w:p>
                    <w:p w:rsidR="00C736FE" w:rsidRDefault="00C736FE" w:rsidP="00F1230E">
                      <w:pPr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>K-PR</w:t>
                      </w:r>
                    </w:p>
                    <w:p w:rsidR="00C736FE" w:rsidRDefault="00C736FE" w:rsidP="00F1230E">
                      <w:pPr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C28A7" w:rsidRPr="002A3447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84E15E" wp14:editId="3AC6A56C">
                <wp:simplePos x="0" y="0"/>
                <wp:positionH relativeFrom="column">
                  <wp:posOffset>800100</wp:posOffset>
                </wp:positionH>
                <wp:positionV relativeFrom="paragraph">
                  <wp:posOffset>91440</wp:posOffset>
                </wp:positionV>
                <wp:extent cx="914400" cy="542925"/>
                <wp:effectExtent l="12065" t="9525" r="6985" b="9525"/>
                <wp:wrapNone/>
                <wp:docPr id="25" name="Akış Çizelgesi: Belg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542925"/>
                        </a:xfrm>
                        <a:prstGeom prst="flowChartDocumen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7C28A7" w:rsidRDefault="00C736FE" w:rsidP="007C28A7">
                            <w:pP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Başvuru Belgeleri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84E15E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Akış Çizelgesi: Belge 25" o:spid="_x0000_s1027" type="#_x0000_t114" style="position:absolute;margin-left:63pt;margin-top:7.2pt;width:1in;height:42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" fillcolor="#e6e6ff">
                <v:stroke joinstyle="round"/>
                <v:textbox>
                  <w:txbxContent>
                    <w:p w:rsidR="007C28A7" w:rsidRDefault="00C736FE" w:rsidP="007C28A7">
                      <w:pPr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/>
                          <w:sz w:val="16"/>
                          <w:szCs w:val="16"/>
                        </w:rPr>
                        <w:t>Başvuru Belgeleri</w:t>
                      </w:r>
                    </w:p>
                  </w:txbxContent>
                </v:textbox>
              </v:shape>
            </w:pict>
          </mc:Fallback>
        </mc:AlternateContent>
      </w:r>
      <w:r w:rsidR="007C28A7" w:rsidRPr="002A3447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1C4E4A4" wp14:editId="29846190">
                <wp:simplePos x="0" y="0"/>
                <wp:positionH relativeFrom="column">
                  <wp:posOffset>2514600</wp:posOffset>
                </wp:positionH>
                <wp:positionV relativeFrom="paragraph">
                  <wp:posOffset>91440</wp:posOffset>
                </wp:positionV>
                <wp:extent cx="2095500" cy="419100"/>
                <wp:effectExtent l="12065" t="9525" r="6985" b="9525"/>
                <wp:wrapNone/>
                <wp:docPr id="24" name="Dikdörtgen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095500" cy="41910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wps:spPr>
                      <wps:txbx>
                        <w:txbxContent>
                          <w:p w:rsidR="007C28A7" w:rsidRDefault="007C28A7" w:rsidP="007C28A7">
                            <w:pPr>
                              <w:autoSpaceDE w:val="0"/>
                              <w:jc w:val="center"/>
                              <w:rPr>
                                <w:rFonts w:ascii="ArialMT" w:eastAsia="ArialMT" w:hAnsi="ArialMT" w:cs="ArialMT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MT" w:eastAsia="ArialMT" w:hAnsi="ArialMT" w:cs="ArialMT"/>
                                <w:sz w:val="16"/>
                                <w:szCs w:val="16"/>
                              </w:rPr>
                              <w:t xml:space="preserve">İlgili Tebliğ Çerçevesinde Başvuruların değerlendirilmesi ve Arazi Kontrolü </w:t>
                            </w:r>
                          </w:p>
                        </w:txbxContent>
                      </wps:txbx>
                      <wps:bodyPr rot="0" vert="horz" wrap="square" lIns="0" tIns="0" rIns="0" bIns="0" anchor="ctr" anchorCtr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1C4E4A4" id="Dikdörtgen 24" o:spid="_x0000_s1028" style="position:absolute;margin-left:198pt;margin-top:7.2pt;width:165pt;height:3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-center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" fillcolor="#e6e6ff">
                <v:stroke endarrow="block" joinstyle="round"/>
                <v:path arrowok="t"/>
                <v:textbox inset="0,0,0,0">
                  <w:txbxContent>
                    <w:p w:rsidR="007C28A7" w:rsidRDefault="007C28A7" w:rsidP="007C28A7">
                      <w:pPr>
                        <w:autoSpaceDE w:val="0"/>
                        <w:jc w:val="center"/>
                        <w:rPr>
                          <w:rFonts w:ascii="ArialMT" w:eastAsia="ArialMT" w:hAnsi="ArialMT" w:cs="ArialMT"/>
                          <w:sz w:val="16"/>
                          <w:szCs w:val="16"/>
                        </w:rPr>
                      </w:pPr>
                      <w:r>
                        <w:rPr>
                          <w:rFonts w:ascii="ArialMT" w:eastAsia="ArialMT" w:hAnsi="ArialMT" w:cs="ArialMT"/>
                          <w:sz w:val="16"/>
                          <w:szCs w:val="16"/>
                        </w:rPr>
                        <w:t xml:space="preserve">İlgili Tebliğ Çerçevesinde Başvuruların değerlendirilmesi ve Arazi Kontrolü </w:t>
                      </w:r>
                    </w:p>
                  </w:txbxContent>
                </v:textbox>
              </v:rect>
            </w:pict>
          </mc:Fallback>
        </mc:AlternateContent>
      </w:r>
    </w:p>
    <w:p w:rsidR="007C28A7" w:rsidRPr="002A3447" w:rsidRDefault="007C28A7" w:rsidP="007C28A7">
      <w:r w:rsidRPr="002A3447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69FA010" wp14:editId="44CC5BFB">
                <wp:simplePos x="0" y="0"/>
                <wp:positionH relativeFrom="column">
                  <wp:posOffset>1714500</wp:posOffset>
                </wp:positionH>
                <wp:positionV relativeFrom="paragraph">
                  <wp:posOffset>99060</wp:posOffset>
                </wp:positionV>
                <wp:extent cx="800100" cy="5715"/>
                <wp:effectExtent l="12065" t="49530" r="16510" b="59055"/>
                <wp:wrapNone/>
                <wp:docPr id="23" name="Düz Bağlayıcı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571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CA59377" id="Düz Bağlayıcı 23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7.8pt" to="198pt,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" strokecolor="blue">
                <v:stroke endarrow="block"/>
              </v:line>
            </w:pict>
          </mc:Fallback>
        </mc:AlternateContent>
      </w:r>
    </w:p>
    <w:p w:rsidR="007C28A7" w:rsidRPr="002A3447" w:rsidRDefault="007C28A7" w:rsidP="007C28A7">
      <w:r w:rsidRPr="002A3447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EF181AD" wp14:editId="4208AD5A">
                <wp:simplePos x="0" y="0"/>
                <wp:positionH relativeFrom="column">
                  <wp:posOffset>3543300</wp:posOffset>
                </wp:positionH>
                <wp:positionV relativeFrom="paragraph">
                  <wp:posOffset>152400</wp:posOffset>
                </wp:positionV>
                <wp:extent cx="0" cy="457200"/>
                <wp:effectExtent l="59690" t="11430" r="54610" b="17145"/>
                <wp:wrapNone/>
                <wp:docPr id="22" name="Düz Bağlayıcı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7E3A020" id="Düz Bağlayıcı 22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12pt" to="279pt,4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" strokecolor="blue">
                <v:stroke endarrow="block"/>
              </v:line>
            </w:pict>
          </mc:Fallback>
        </mc:AlternateContent>
      </w:r>
    </w:p>
    <w:p w:rsidR="007C28A7" w:rsidRPr="002A3447" w:rsidRDefault="007C28A7" w:rsidP="007C28A7"/>
    <w:p w:rsidR="007C28A7" w:rsidRPr="002A3447" w:rsidRDefault="007C28A7" w:rsidP="007C28A7">
      <w:pPr>
        <w:jc w:val="center"/>
      </w:pPr>
    </w:p>
    <w:p w:rsidR="007C28A7" w:rsidRPr="002A3447" w:rsidRDefault="007C28A7" w:rsidP="007C28A7">
      <w:bookmarkStart w:id="0" w:name="_GoBack"/>
      <w:bookmarkEnd w:id="0"/>
      <w:r w:rsidRPr="002A3447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1EF37ED" wp14:editId="31415DF5">
                <wp:simplePos x="0" y="0"/>
                <wp:positionH relativeFrom="column">
                  <wp:posOffset>2514600</wp:posOffset>
                </wp:positionH>
                <wp:positionV relativeFrom="paragraph">
                  <wp:posOffset>83820</wp:posOffset>
                </wp:positionV>
                <wp:extent cx="2057400" cy="685800"/>
                <wp:effectExtent l="24130" t="11430" r="23495" b="7620"/>
                <wp:wrapNone/>
                <wp:docPr id="21" name="Elmas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057400" cy="685800"/>
                        </a:xfrm>
                        <a:prstGeom prst="diamond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wps:spPr>
                      <wps:txbx>
                        <w:txbxContent>
                          <w:p w:rsidR="007C28A7" w:rsidRDefault="007C28A7" w:rsidP="007C28A7">
                            <w:pPr>
                              <w:jc w:val="center"/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 xml:space="preserve">Başvuru Uygun mu? 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1EF37ED"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Elmas 21" o:spid="_x0000_s1029" type="#_x0000_t4" style="position:absolute;margin-left:198pt;margin-top:6.6pt;width:162pt;height:5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" fillcolor="#e6e6ff">
                <v:stroke endarrow="block" joinstyle="round"/>
                <v:path arrowok="t"/>
                <v:textbox inset="0,0,0,0">
                  <w:txbxContent>
                    <w:p w:rsidR="007C28A7" w:rsidRDefault="007C28A7" w:rsidP="007C28A7">
                      <w:pPr>
                        <w:jc w:val="center"/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 xml:space="preserve">Başvuru Uygun mu? </w:t>
                      </w:r>
                    </w:p>
                  </w:txbxContent>
                </v:textbox>
              </v:shape>
            </w:pict>
          </mc:Fallback>
        </mc:AlternateContent>
      </w:r>
    </w:p>
    <w:p w:rsidR="007C28A7" w:rsidRPr="002A3447" w:rsidRDefault="007C28A7" w:rsidP="007C28A7">
      <w:r w:rsidRPr="002A3447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3BE5832" wp14:editId="284A47FD">
                <wp:simplePos x="0" y="0"/>
                <wp:positionH relativeFrom="column">
                  <wp:posOffset>1714500</wp:posOffset>
                </wp:positionH>
                <wp:positionV relativeFrom="paragraph">
                  <wp:posOffset>17145</wp:posOffset>
                </wp:positionV>
                <wp:extent cx="800100" cy="232410"/>
                <wp:effectExtent l="0" t="0" r="4445" b="0"/>
                <wp:wrapNone/>
                <wp:docPr id="20" name="Dikdörtgen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00100" cy="232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6E6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C28A7" w:rsidRPr="003D1E67" w:rsidRDefault="007C28A7" w:rsidP="007C28A7">
                            <w:pPr>
                              <w:jc w:val="center"/>
                              <w:rPr>
                                <w:rFonts w:ascii="Arial" w:eastAsia="ArialMT" w:hAnsi="Arial"/>
                                <w:sz w:val="8"/>
                                <w:szCs w:val="8"/>
                              </w:rPr>
                            </w:pPr>
                          </w:p>
                          <w:p w:rsidR="007C28A7" w:rsidRPr="00FF2A7D" w:rsidRDefault="007C28A7" w:rsidP="007C28A7">
                            <w:pPr>
                              <w:jc w:val="center"/>
                              <w:rPr>
                                <w:rFonts w:ascii="Arial" w:eastAsia="ArialMT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eastAsia="ArialMT" w:hAnsi="Arial"/>
                                <w:sz w:val="16"/>
                                <w:szCs w:val="16"/>
                              </w:rPr>
                              <w:t>Evet</w:t>
                            </w:r>
                          </w:p>
                        </w:txbxContent>
                      </wps:txbx>
                      <wps:bodyPr rot="0" vert="horz" wrap="square" lIns="0" tIns="0" rIns="0" bIns="0" anchor="ctr" anchorCtr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3BE5832" id="Dikdörtgen 20" o:spid="_x0000_s1030" style="position:absolute;margin-left:135pt;margin-top:1.35pt;width:63pt;height:18.3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-center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" filled="f" fillcolor="#e6e6ff" stroked="f">
                <v:stroke endarrow="block" joinstyle="round"/>
                <v:path arrowok="t"/>
                <v:textbox inset="0,0,0,0">
                  <w:txbxContent>
                    <w:p w:rsidR="007C28A7" w:rsidRPr="003D1E67" w:rsidRDefault="007C28A7" w:rsidP="007C28A7">
                      <w:pPr>
                        <w:jc w:val="center"/>
                        <w:rPr>
                          <w:rFonts w:ascii="Arial" w:eastAsia="ArialMT" w:hAnsi="Arial"/>
                          <w:sz w:val="8"/>
                          <w:szCs w:val="8"/>
                        </w:rPr>
                      </w:pPr>
                    </w:p>
                    <w:p w:rsidR="007C28A7" w:rsidRPr="00FF2A7D" w:rsidRDefault="007C28A7" w:rsidP="007C28A7">
                      <w:pPr>
                        <w:jc w:val="center"/>
                        <w:rPr>
                          <w:rFonts w:ascii="Arial" w:eastAsia="ArialMT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eastAsia="ArialMT" w:hAnsi="Arial"/>
                          <w:sz w:val="16"/>
                          <w:szCs w:val="16"/>
                        </w:rPr>
                        <w:t>Evet</w:t>
                      </w:r>
                    </w:p>
                  </w:txbxContent>
                </v:textbox>
              </v:rect>
            </w:pict>
          </mc:Fallback>
        </mc:AlternateContent>
      </w:r>
      <w:r w:rsidRPr="002A3447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4B875DF" wp14:editId="738ED85B">
                <wp:simplePos x="0" y="0"/>
                <wp:positionH relativeFrom="column">
                  <wp:posOffset>4800600</wp:posOffset>
                </wp:positionH>
                <wp:positionV relativeFrom="paragraph">
                  <wp:posOffset>116205</wp:posOffset>
                </wp:positionV>
                <wp:extent cx="914400" cy="228600"/>
                <wp:effectExtent l="0" t="0" r="4445" b="0"/>
                <wp:wrapNone/>
                <wp:docPr id="19" name="Dikdörtgen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144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6E6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C28A7" w:rsidRPr="00FF2A7D" w:rsidRDefault="007C28A7" w:rsidP="007C28A7">
                            <w:pPr>
                              <w:jc w:val="center"/>
                              <w:rPr>
                                <w:rFonts w:ascii="Arial" w:eastAsia="ArialMT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eastAsia="ArialMT" w:hAnsi="Arial"/>
                                <w:sz w:val="16"/>
                                <w:szCs w:val="16"/>
                              </w:rPr>
                              <w:t>Hayır</w:t>
                            </w:r>
                          </w:p>
                        </w:txbxContent>
                      </wps:txbx>
                      <wps:bodyPr rot="0" vert="horz" wrap="square" lIns="0" tIns="0" rIns="0" bIns="0" anchor="ctr" anchorCtr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4B875DF" id="Dikdörtgen 19" o:spid="_x0000_s1031" style="position:absolute;margin-left:378pt;margin-top:9.15pt;width:1in;height:18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-center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" filled="f" fillcolor="#e6e6ff" stroked="f">
                <v:stroke endarrow="block" joinstyle="round"/>
                <v:path arrowok="t"/>
                <v:textbox inset="0,0,0,0">
                  <w:txbxContent>
                    <w:p w:rsidR="007C28A7" w:rsidRPr="00FF2A7D" w:rsidRDefault="007C28A7" w:rsidP="007C28A7">
                      <w:pPr>
                        <w:jc w:val="center"/>
                        <w:rPr>
                          <w:rFonts w:ascii="Arial" w:eastAsia="ArialMT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eastAsia="ArialMT" w:hAnsi="Arial"/>
                          <w:sz w:val="16"/>
                          <w:szCs w:val="16"/>
                        </w:rPr>
                        <w:t>Hayır</w:t>
                      </w:r>
                    </w:p>
                  </w:txbxContent>
                </v:textbox>
              </v:rect>
            </w:pict>
          </mc:Fallback>
        </mc:AlternateContent>
      </w:r>
    </w:p>
    <w:p w:rsidR="007C28A7" w:rsidRPr="002A3447" w:rsidRDefault="007C28A7" w:rsidP="007C28A7">
      <w:r w:rsidRPr="002A3447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A0F0DEC" wp14:editId="3E96021B">
                <wp:simplePos x="0" y="0"/>
                <wp:positionH relativeFrom="column">
                  <wp:posOffset>1714500</wp:posOffset>
                </wp:positionH>
                <wp:positionV relativeFrom="paragraph">
                  <wp:posOffset>74295</wp:posOffset>
                </wp:positionV>
                <wp:extent cx="800100" cy="0"/>
                <wp:effectExtent l="5080" t="9525" r="13970" b="9525"/>
                <wp:wrapNone/>
                <wp:docPr id="18" name="Düz Bağlayıcı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00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432C047" id="Düz Bağlayıcı 18" o:spid="_x0000_s1026" style="position:absolute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5.85pt" to="198pt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" strokecolor="blue"/>
            </w:pict>
          </mc:Fallback>
        </mc:AlternateContent>
      </w:r>
      <w:r w:rsidRPr="002A3447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BDBAAD1" wp14:editId="5534C1B5">
                <wp:simplePos x="0" y="0"/>
                <wp:positionH relativeFrom="column">
                  <wp:posOffset>1711960</wp:posOffset>
                </wp:positionH>
                <wp:positionV relativeFrom="paragraph">
                  <wp:posOffset>76200</wp:posOffset>
                </wp:positionV>
                <wp:extent cx="1270" cy="571500"/>
                <wp:effectExtent l="59690" t="11430" r="53340" b="17145"/>
                <wp:wrapNone/>
                <wp:docPr id="17" name="Düz Bağlayıcı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744131A" id="Düz Bağlayıcı 17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4.8pt,6pt" to="134.9pt,5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" strokecolor="blue">
                <v:stroke endarrow="block"/>
              </v:line>
            </w:pict>
          </mc:Fallback>
        </mc:AlternateContent>
      </w:r>
      <w:r w:rsidRPr="002A3447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3F815EB" wp14:editId="3F6DB80E">
                <wp:simplePos x="0" y="0"/>
                <wp:positionH relativeFrom="column">
                  <wp:posOffset>4572000</wp:posOffset>
                </wp:positionH>
                <wp:positionV relativeFrom="paragraph">
                  <wp:posOffset>76200</wp:posOffset>
                </wp:positionV>
                <wp:extent cx="1257300" cy="0"/>
                <wp:effectExtent l="5080" t="11430" r="13970" b="7620"/>
                <wp:wrapNone/>
                <wp:docPr id="16" name="Düz Bağlayıcı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EE87CAB" id="Düz Bağlayıcı 16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6pt" to="459pt,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" strokecolor="blue"/>
            </w:pict>
          </mc:Fallback>
        </mc:AlternateContent>
      </w:r>
      <w:r w:rsidRPr="002A3447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F3AC933" wp14:editId="3D459ABF">
                <wp:simplePos x="0" y="0"/>
                <wp:positionH relativeFrom="column">
                  <wp:posOffset>5829300</wp:posOffset>
                </wp:positionH>
                <wp:positionV relativeFrom="paragraph">
                  <wp:posOffset>76200</wp:posOffset>
                </wp:positionV>
                <wp:extent cx="1270" cy="571500"/>
                <wp:effectExtent l="52705" t="11430" r="60325" b="17145"/>
                <wp:wrapNone/>
                <wp:docPr id="15" name="Düz Bağlayıcı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5715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49DC472" id="Düz Bağlayıcı 15" o:spid="_x0000_s1026" style="position:absolute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pt,6pt" to="459.1pt,5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" strokecolor="blue">
                <v:stroke endarrow="block"/>
              </v:line>
            </w:pict>
          </mc:Fallback>
        </mc:AlternateContent>
      </w:r>
    </w:p>
    <w:p w:rsidR="007C28A7" w:rsidRPr="002A3447" w:rsidRDefault="007C28A7" w:rsidP="007C28A7">
      <w:pPr>
        <w:jc w:val="center"/>
      </w:pPr>
    </w:p>
    <w:p w:rsidR="007C28A7" w:rsidRPr="002A3447" w:rsidRDefault="007C28A7" w:rsidP="007C28A7"/>
    <w:p w:rsidR="007C28A7" w:rsidRPr="002A3447" w:rsidRDefault="007C28A7" w:rsidP="007C28A7">
      <w:pPr>
        <w:tabs>
          <w:tab w:val="left" w:pos="4215"/>
        </w:tabs>
      </w:pPr>
      <w:r w:rsidRPr="002A3447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24E568C" wp14:editId="025B0571">
                <wp:simplePos x="0" y="0"/>
                <wp:positionH relativeFrom="column">
                  <wp:posOffset>433070</wp:posOffset>
                </wp:positionH>
                <wp:positionV relativeFrom="paragraph">
                  <wp:posOffset>167640</wp:posOffset>
                </wp:positionV>
                <wp:extent cx="3053080" cy="342900"/>
                <wp:effectExtent l="9525" t="9525" r="13970" b="9525"/>
                <wp:wrapNone/>
                <wp:docPr id="14" name="Dikdörtgen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053080" cy="34290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7C28A7" w:rsidRPr="00FF2A7D" w:rsidRDefault="007C28A7" w:rsidP="007C28A7">
                            <w:pPr>
                              <w:jc w:val="center"/>
                              <w:rPr>
                                <w:rFonts w:ascii="Arial" w:eastAsia="ArialMT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eastAsia="ArialMT" w:hAnsi="Arial"/>
                                <w:sz w:val="16"/>
                                <w:szCs w:val="16"/>
                              </w:rPr>
                              <w:t>Genelge kapsamında yapılacak işin ve süresinin belirlenerek iş tanımlamasının yapılması</w:t>
                            </w:r>
                          </w:p>
                        </w:txbxContent>
                      </wps:txbx>
                      <wps:bodyPr rot="0" vert="horz" wrap="square" lIns="0" tIns="0" rIns="0" bIns="0" anchor="ctr" anchorCtr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24E568C" id="Dikdörtgen 14" o:spid="_x0000_s1032" style="position:absolute;margin-left:34.1pt;margin-top:13.2pt;width:240.4pt;height:2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-center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" fillcolor="#e6e6ff">
                <v:stroke endarrow="block" joinstyle="round"/>
                <v:path arrowok="t"/>
                <v:textbox inset="0,0,0,0">
                  <w:txbxContent>
                    <w:p w:rsidR="007C28A7" w:rsidRPr="00FF2A7D" w:rsidRDefault="007C28A7" w:rsidP="007C28A7">
                      <w:pPr>
                        <w:jc w:val="center"/>
                        <w:rPr>
                          <w:rFonts w:ascii="Arial" w:eastAsia="ArialMT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eastAsia="ArialMT" w:hAnsi="Arial"/>
                          <w:sz w:val="16"/>
                          <w:szCs w:val="16"/>
                        </w:rPr>
                        <w:t>Genelge kapsamında yapılacak işin ve süresinin belirlenerek iş tanımlamasının yapılması</w:t>
                      </w:r>
                    </w:p>
                  </w:txbxContent>
                </v:textbox>
              </v:rect>
            </w:pict>
          </mc:Fallback>
        </mc:AlternateContent>
      </w:r>
      <w:r w:rsidRPr="002A3447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8EC6596" wp14:editId="20022BC6">
                <wp:simplePos x="0" y="0"/>
                <wp:positionH relativeFrom="column">
                  <wp:posOffset>5372100</wp:posOffset>
                </wp:positionH>
                <wp:positionV relativeFrom="paragraph">
                  <wp:posOffset>121920</wp:posOffset>
                </wp:positionV>
                <wp:extent cx="1028700" cy="228600"/>
                <wp:effectExtent l="5080" t="11430" r="13970" b="7620"/>
                <wp:wrapNone/>
                <wp:docPr id="13" name="Dikdörtgen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28700" cy="22860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7C28A7" w:rsidRPr="00FF2A7D" w:rsidRDefault="007C28A7" w:rsidP="007C28A7">
                            <w:pPr>
                              <w:rPr>
                                <w:rFonts w:ascii="Arial" w:eastAsia="ArialMT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eastAsia="ArialMT" w:hAnsi="Arial"/>
                                <w:sz w:val="16"/>
                                <w:szCs w:val="16"/>
                              </w:rPr>
                              <w:t>Resmi Yazı ile Cevap</w:t>
                            </w:r>
                          </w:p>
                        </w:txbxContent>
                      </wps:txbx>
                      <wps:bodyPr rot="0" vert="horz" wrap="square" lIns="0" tIns="0" rIns="0" bIns="0" anchor="ctr" anchorCtr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8EC6596" id="Dikdörtgen 13" o:spid="_x0000_s1033" style="position:absolute;margin-left:423pt;margin-top:9.6pt;width:81pt;height:1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-center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" fillcolor="#e6e6ff">
                <v:stroke endarrow="block" joinstyle="round"/>
                <v:path arrowok="t"/>
                <v:textbox inset="0,0,0,0">
                  <w:txbxContent>
                    <w:p w:rsidR="007C28A7" w:rsidRPr="00FF2A7D" w:rsidRDefault="007C28A7" w:rsidP="007C28A7">
                      <w:pPr>
                        <w:rPr>
                          <w:rFonts w:ascii="Arial" w:eastAsia="ArialMT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eastAsia="ArialMT" w:hAnsi="Arial"/>
                          <w:sz w:val="16"/>
                          <w:szCs w:val="16"/>
                        </w:rPr>
                        <w:t>Resmi Yazı ile Cevap</w:t>
                      </w:r>
                    </w:p>
                  </w:txbxContent>
                </v:textbox>
              </v:rect>
            </w:pict>
          </mc:Fallback>
        </mc:AlternateContent>
      </w:r>
      <w:r w:rsidRPr="002A3447">
        <w:tab/>
      </w:r>
    </w:p>
    <w:p w:rsidR="007C28A7" w:rsidRPr="002A3447" w:rsidRDefault="007C28A7" w:rsidP="007C28A7"/>
    <w:p w:rsidR="007C28A7" w:rsidRPr="002A3447" w:rsidRDefault="007C28A7" w:rsidP="007C28A7">
      <w:r w:rsidRPr="002A3447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8FCB1C6" wp14:editId="013CCAE8">
                <wp:simplePos x="0" y="0"/>
                <wp:positionH relativeFrom="column">
                  <wp:posOffset>1714500</wp:posOffset>
                </wp:positionH>
                <wp:positionV relativeFrom="paragraph">
                  <wp:posOffset>160020</wp:posOffset>
                </wp:positionV>
                <wp:extent cx="0" cy="325120"/>
                <wp:effectExtent l="52705" t="9525" r="61595" b="17780"/>
                <wp:wrapNone/>
                <wp:docPr id="12" name="Düz Bağlayıcı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25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89211F" id="Düz Bağlayıcı 12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12.6pt" to="135pt,3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" strokecolor="blue">
                <v:stroke endarrow="block"/>
              </v:line>
            </w:pict>
          </mc:Fallback>
        </mc:AlternateContent>
      </w:r>
      <w:r w:rsidRPr="002A3447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440CED2" wp14:editId="154B0C09">
                <wp:simplePos x="0" y="0"/>
                <wp:positionH relativeFrom="column">
                  <wp:posOffset>5829300</wp:posOffset>
                </wp:positionH>
                <wp:positionV relativeFrom="paragraph">
                  <wp:posOffset>0</wp:posOffset>
                </wp:positionV>
                <wp:extent cx="0" cy="457200"/>
                <wp:effectExtent l="52705" t="11430" r="61595" b="17145"/>
                <wp:wrapNone/>
                <wp:docPr id="11" name="Düz Bağlayıcı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54469E" id="Düz Bağlayıcı 11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9pt,0" to="459pt,3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" strokecolor="blue">
                <v:stroke endarrow="block"/>
              </v:line>
            </w:pict>
          </mc:Fallback>
        </mc:AlternateContent>
      </w:r>
    </w:p>
    <w:p w:rsidR="007C28A7" w:rsidRPr="002A3447" w:rsidRDefault="007C28A7" w:rsidP="007C28A7"/>
    <w:p w:rsidR="007C28A7" w:rsidRPr="002A3447" w:rsidRDefault="000421DC" w:rsidP="007C28A7">
      <w:pPr>
        <w:tabs>
          <w:tab w:val="center" w:pos="4960"/>
        </w:tabs>
      </w:pPr>
      <w:r w:rsidRPr="002A3447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B1967A8" wp14:editId="18AA8AF0">
                <wp:simplePos x="0" y="0"/>
                <wp:positionH relativeFrom="column">
                  <wp:posOffset>5262880</wp:posOffset>
                </wp:positionH>
                <wp:positionV relativeFrom="paragraph">
                  <wp:posOffset>101600</wp:posOffset>
                </wp:positionV>
                <wp:extent cx="1026160" cy="390525"/>
                <wp:effectExtent l="0" t="0" r="20320" b="28575"/>
                <wp:wrapNone/>
                <wp:docPr id="9" name="Akış Çizelgesi: Sonlandırıcı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6160" cy="390525"/>
                        </a:xfrm>
                        <a:prstGeom prst="flowChartTerminator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7C28A7" w:rsidRDefault="007C28A7" w:rsidP="007C28A7">
                            <w:pPr>
                              <w:jc w:val="center"/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>Giden Evrak İş Akışı</w:t>
                            </w:r>
                          </w:p>
                        </w:txbxContent>
                      </wps:txbx>
                      <wps:bodyPr rot="0" vert="horz" wrap="non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B1967A8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9" o:spid="_x0000_s1034" type="#_x0000_t116" style="position:absolute;margin-left:414.4pt;margin-top:8pt;width:80.8pt;height:30.75pt;z-index:25167667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" fillcolor="#e6e6ff">
                <v:stroke joinstyle="round"/>
                <v:textbox inset="0,0,0,0">
                  <w:txbxContent>
                    <w:p w:rsidR="007C28A7" w:rsidRDefault="007C28A7" w:rsidP="007C28A7">
                      <w:pPr>
                        <w:jc w:val="center"/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>Giden Evrak İş Akışı</w:t>
                      </w:r>
                    </w:p>
                  </w:txbxContent>
                </v:textbox>
              </v:shape>
            </w:pict>
          </mc:Fallback>
        </mc:AlternateContent>
      </w:r>
      <w:r w:rsidR="007C28A7" w:rsidRPr="002A3447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1A0CE76" wp14:editId="711D6453">
                <wp:simplePos x="0" y="0"/>
                <wp:positionH relativeFrom="column">
                  <wp:posOffset>504825</wp:posOffset>
                </wp:positionH>
                <wp:positionV relativeFrom="paragraph">
                  <wp:posOffset>106680</wp:posOffset>
                </wp:positionV>
                <wp:extent cx="2992755" cy="305435"/>
                <wp:effectExtent l="5080" t="11430" r="12065" b="6985"/>
                <wp:wrapNone/>
                <wp:docPr id="10" name="Dikdörtgen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992755" cy="305435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7C28A7" w:rsidRPr="00FF2A7D" w:rsidRDefault="007C28A7" w:rsidP="007C28A7">
                            <w:pPr>
                              <w:jc w:val="center"/>
                              <w:rPr>
                                <w:rFonts w:ascii="Arial" w:eastAsia="ArialMT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eastAsia="ArialMT" w:hAnsi="Arial"/>
                                <w:sz w:val="16"/>
                                <w:szCs w:val="16"/>
                              </w:rPr>
                              <w:t>Büroda Taahhütname ve Hibe Sözleşmesinin imzalanması Ek-3</w:t>
                            </w:r>
                          </w:p>
                        </w:txbxContent>
                      </wps:txbx>
                      <wps:bodyPr rot="0" vert="horz" wrap="square" lIns="0" tIns="0" rIns="0" bIns="0" anchor="ctr" anchorCtr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1A0CE76" id="Dikdörtgen 10" o:spid="_x0000_s1035" style="position:absolute;margin-left:39.75pt;margin-top:8.4pt;width:235.65pt;height:24.0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-center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" fillcolor="#e6e6ff">
                <v:stroke endarrow="block" joinstyle="round"/>
                <v:path arrowok="t"/>
                <v:textbox inset="0,0,0,0">
                  <w:txbxContent>
                    <w:p w:rsidR="007C28A7" w:rsidRPr="00FF2A7D" w:rsidRDefault="007C28A7" w:rsidP="007C28A7">
                      <w:pPr>
                        <w:jc w:val="center"/>
                        <w:rPr>
                          <w:rFonts w:ascii="Arial" w:eastAsia="ArialMT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eastAsia="ArialMT" w:hAnsi="Arial"/>
                          <w:sz w:val="16"/>
                          <w:szCs w:val="16"/>
                        </w:rPr>
                        <w:t>Büroda Taahhütname ve Hibe Sözleşmesinin imzalanması Ek-3</w:t>
                      </w:r>
                    </w:p>
                  </w:txbxContent>
                </v:textbox>
              </v:rect>
            </w:pict>
          </mc:Fallback>
        </mc:AlternateContent>
      </w:r>
      <w:r w:rsidR="007C28A7" w:rsidRPr="002A3447">
        <w:tab/>
      </w:r>
    </w:p>
    <w:p w:rsidR="007C28A7" w:rsidRPr="002A3447" w:rsidRDefault="007C28A7" w:rsidP="007C28A7">
      <w:pPr>
        <w:tabs>
          <w:tab w:val="left" w:pos="4155"/>
        </w:tabs>
      </w:pPr>
      <w:r w:rsidRPr="002A3447">
        <w:tab/>
      </w:r>
    </w:p>
    <w:p w:rsidR="007C28A7" w:rsidRPr="002A3447" w:rsidRDefault="0029258B" w:rsidP="007C28A7">
      <w:pPr>
        <w:tabs>
          <w:tab w:val="left" w:pos="4155"/>
        </w:tabs>
      </w:pPr>
      <w:r w:rsidRPr="002A3447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E1F0288" wp14:editId="36B11CF5">
                <wp:simplePos x="0" y="0"/>
                <wp:positionH relativeFrom="column">
                  <wp:posOffset>1719580</wp:posOffset>
                </wp:positionH>
                <wp:positionV relativeFrom="paragraph">
                  <wp:posOffset>55881</wp:posOffset>
                </wp:positionV>
                <wp:extent cx="9525" cy="209550"/>
                <wp:effectExtent l="76200" t="0" r="66675" b="57150"/>
                <wp:wrapNone/>
                <wp:docPr id="8" name="Düz Bağlayıcı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2095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ACB9A45" id="Düz Bağlayıcı 8" o:spid="_x0000_s1026" style="position:absolute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4pt,4.4pt" to="136.15pt,2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" strokecolor="blue">
                <v:stroke endarrow="block"/>
              </v:line>
            </w:pict>
          </mc:Fallback>
        </mc:AlternateContent>
      </w:r>
      <w:r w:rsidR="001F7C0E">
        <w:rPr>
          <w:noProof/>
        </w:rPr>
        <w:drawing>
          <wp:anchor distT="0" distB="0" distL="114300" distR="114300" simplePos="0" relativeHeight="251687936" behindDoc="1" locked="0" layoutInCell="1" allowOverlap="1" wp14:anchorId="6D2EE501" wp14:editId="3B145206">
            <wp:simplePos x="0" y="0"/>
            <wp:positionH relativeFrom="column">
              <wp:posOffset>5835650</wp:posOffset>
            </wp:positionH>
            <wp:positionV relativeFrom="paragraph">
              <wp:posOffset>151130</wp:posOffset>
            </wp:positionV>
            <wp:extent cx="24130" cy="487680"/>
            <wp:effectExtent l="0" t="0" r="0" b="7620"/>
            <wp:wrapTight wrapText="bothSides">
              <wp:wrapPolygon edited="0">
                <wp:start x="0" y="0"/>
                <wp:lineTo x="0" y="21094"/>
                <wp:lineTo x="0" y="21094"/>
                <wp:lineTo x="0" y="0"/>
                <wp:lineTo x="0" y="0"/>
              </wp:wrapPolygon>
            </wp:wrapTight>
            <wp:docPr id="33" name="Resi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0" cy="4876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7C28A7" w:rsidRPr="002A3447" w:rsidRDefault="00C736FE" w:rsidP="007C28A7">
      <w:pPr>
        <w:tabs>
          <w:tab w:val="left" w:pos="415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A131B95" wp14:editId="6A15F027">
                <wp:simplePos x="0" y="0"/>
                <wp:positionH relativeFrom="column">
                  <wp:posOffset>3636645</wp:posOffset>
                </wp:positionH>
                <wp:positionV relativeFrom="paragraph">
                  <wp:posOffset>58420</wp:posOffset>
                </wp:positionV>
                <wp:extent cx="342265" cy="342900"/>
                <wp:effectExtent l="0" t="0" r="19685" b="19050"/>
                <wp:wrapNone/>
                <wp:docPr id="37" name="Dikdörtgen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42265" cy="34290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</wps:spPr>
                      <wps:txbx>
                        <w:txbxContent>
                          <w:p w:rsidR="00C736FE" w:rsidRDefault="00C736FE" w:rsidP="00F1230E">
                            <w:pP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</w:p>
                          <w:p w:rsidR="00C736FE" w:rsidRDefault="00C736FE" w:rsidP="00F1230E">
                            <w:pP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>K-PR</w:t>
                            </w:r>
                          </w:p>
                          <w:p w:rsidR="00C736FE" w:rsidRDefault="00C736FE" w:rsidP="00F1230E">
                            <w:pP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ctr" anchorCtr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A131B95" id="Dikdörtgen 37" o:spid="_x0000_s1036" style="position:absolute;margin-left:286.35pt;margin-top:4.6pt;width:26.95pt;height:27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-center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" fillcolor="#e6e6ff" strokecolor="red">
                <v:stroke endarrow="block" joinstyle="round"/>
                <v:path arrowok="t"/>
                <v:textbox inset="0,0,0,0">
                  <w:txbxContent>
                    <w:p w:rsidR="00C736FE" w:rsidRDefault="00C736FE" w:rsidP="00F1230E">
                      <w:pPr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</w:p>
                    <w:p w:rsidR="00C736FE" w:rsidRDefault="00C736FE" w:rsidP="00F1230E">
                      <w:pPr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>K-PR</w:t>
                      </w:r>
                    </w:p>
                    <w:p w:rsidR="00C736FE" w:rsidRDefault="00C736FE" w:rsidP="00F1230E">
                      <w:pPr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193CDA" w:rsidRPr="002A3447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489BFE7" wp14:editId="5393C819">
                <wp:simplePos x="0" y="0"/>
                <wp:positionH relativeFrom="column">
                  <wp:posOffset>400050</wp:posOffset>
                </wp:positionH>
                <wp:positionV relativeFrom="paragraph">
                  <wp:posOffset>64770</wp:posOffset>
                </wp:positionV>
                <wp:extent cx="2960370" cy="342900"/>
                <wp:effectExtent l="5080" t="10795" r="6350" b="8255"/>
                <wp:wrapNone/>
                <wp:docPr id="7" name="Dikdörtgen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960370" cy="34290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7C28A7" w:rsidRPr="00FF2A7D" w:rsidRDefault="007C28A7" w:rsidP="007C28A7">
                            <w:pPr>
                              <w:jc w:val="center"/>
                              <w:rPr>
                                <w:rFonts w:ascii="Arial" w:eastAsia="ArialMT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eastAsia="ArialMT" w:hAnsi="Arial"/>
                                <w:sz w:val="16"/>
                                <w:szCs w:val="16"/>
                              </w:rPr>
                              <w:t xml:space="preserve">İş bitiminde arazi kontrolü yapılarak mahallinde ödemeye </w:t>
                            </w:r>
                            <w:proofErr w:type="gramStart"/>
                            <w:r>
                              <w:rPr>
                                <w:rFonts w:ascii="Arial" w:eastAsia="ArialMT" w:hAnsi="Arial"/>
                                <w:sz w:val="16"/>
                                <w:szCs w:val="16"/>
                              </w:rPr>
                              <w:t>esas  Ek</w:t>
                            </w:r>
                            <w:proofErr w:type="gramEnd"/>
                            <w:r>
                              <w:rPr>
                                <w:rFonts w:ascii="Arial" w:eastAsia="ArialMT" w:hAnsi="Arial"/>
                                <w:sz w:val="16"/>
                                <w:szCs w:val="16"/>
                              </w:rPr>
                              <w:t>-4 tutanağının hazırlanması.</w:t>
                            </w:r>
                          </w:p>
                          <w:p w:rsidR="007C28A7" w:rsidRPr="00FF2A7D" w:rsidRDefault="007C28A7" w:rsidP="007C28A7">
                            <w:pPr>
                              <w:jc w:val="center"/>
                              <w:rPr>
                                <w:rFonts w:ascii="Arial" w:eastAsia="ArialMT" w:hAnsi="Arial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ctr" anchorCtr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489BFE7" id="Dikdörtgen 7" o:spid="_x0000_s1037" style="position:absolute;margin-left:31.5pt;margin-top:5.1pt;width:233.1pt;height:27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-center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" fillcolor="#e6e6ff">
                <v:stroke endarrow="block" joinstyle="round"/>
                <v:path arrowok="t"/>
                <v:textbox inset="0,0,0,0">
                  <w:txbxContent>
                    <w:p w:rsidR="007C28A7" w:rsidRPr="00FF2A7D" w:rsidRDefault="007C28A7" w:rsidP="007C28A7">
                      <w:pPr>
                        <w:jc w:val="center"/>
                        <w:rPr>
                          <w:rFonts w:ascii="Arial" w:eastAsia="ArialMT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eastAsia="ArialMT" w:hAnsi="Arial"/>
                          <w:sz w:val="16"/>
                          <w:szCs w:val="16"/>
                        </w:rPr>
                        <w:t xml:space="preserve">İş bitiminde arazi kontrolü yapılarak mahallinde ödemeye </w:t>
                      </w:r>
                      <w:proofErr w:type="gramStart"/>
                      <w:r>
                        <w:rPr>
                          <w:rFonts w:ascii="Arial" w:eastAsia="ArialMT" w:hAnsi="Arial"/>
                          <w:sz w:val="16"/>
                          <w:szCs w:val="16"/>
                        </w:rPr>
                        <w:t>esas  Ek</w:t>
                      </w:r>
                      <w:proofErr w:type="gramEnd"/>
                      <w:r>
                        <w:rPr>
                          <w:rFonts w:ascii="Arial" w:eastAsia="ArialMT" w:hAnsi="Arial"/>
                          <w:sz w:val="16"/>
                          <w:szCs w:val="16"/>
                        </w:rPr>
                        <w:t>-4 tutanağının hazırlanması.</w:t>
                      </w:r>
                    </w:p>
                    <w:p w:rsidR="007C28A7" w:rsidRPr="00FF2A7D" w:rsidRDefault="007C28A7" w:rsidP="007C28A7">
                      <w:pPr>
                        <w:jc w:val="center"/>
                        <w:rPr>
                          <w:rFonts w:ascii="Arial" w:eastAsia="ArialMT" w:hAnsi="Arial"/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7C28A7" w:rsidRPr="002A3447" w:rsidRDefault="00C736FE" w:rsidP="007C28A7">
      <w:pPr>
        <w:tabs>
          <w:tab w:val="left" w:pos="4155"/>
        </w:tabs>
      </w:pPr>
      <w:r>
        <w:rPr>
          <w:noProof/>
        </w:rPr>
        <w:drawing>
          <wp:anchor distT="0" distB="0" distL="114300" distR="114300" simplePos="0" relativeHeight="251688960" behindDoc="1" locked="0" layoutInCell="1" allowOverlap="1" wp14:anchorId="67705659" wp14:editId="5BAD8A6B">
            <wp:simplePos x="0" y="0"/>
            <wp:positionH relativeFrom="column">
              <wp:posOffset>5628640</wp:posOffset>
            </wp:positionH>
            <wp:positionV relativeFrom="paragraph">
              <wp:posOffset>86360</wp:posOffset>
            </wp:positionV>
            <wp:extent cx="438785" cy="115570"/>
            <wp:effectExtent l="0" t="0" r="0" b="0"/>
            <wp:wrapTight wrapText="bothSides">
              <wp:wrapPolygon edited="0">
                <wp:start x="0" y="0"/>
                <wp:lineTo x="0" y="14242"/>
                <wp:lineTo x="7502" y="17802"/>
                <wp:lineTo x="15942" y="17802"/>
                <wp:lineTo x="20631" y="7121"/>
                <wp:lineTo x="20631" y="0"/>
                <wp:lineTo x="0" y="0"/>
              </wp:wrapPolygon>
            </wp:wrapTight>
            <wp:docPr id="32" name="Resi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1155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7C28A7" w:rsidRPr="002A3447" w:rsidRDefault="00C736FE" w:rsidP="007C28A7">
      <w:pPr>
        <w:tabs>
          <w:tab w:val="left" w:pos="4155"/>
        </w:tabs>
      </w:pPr>
      <w:r>
        <w:rPr>
          <w:noProof/>
        </w:rPr>
        <w:drawing>
          <wp:anchor distT="0" distB="0" distL="114300" distR="114300" simplePos="0" relativeHeight="251689984" behindDoc="1" locked="0" layoutInCell="1" allowOverlap="1" wp14:anchorId="2BA40EE7" wp14:editId="4FDC7A33">
            <wp:simplePos x="0" y="0"/>
            <wp:positionH relativeFrom="column">
              <wp:posOffset>5628640</wp:posOffset>
            </wp:positionH>
            <wp:positionV relativeFrom="paragraph">
              <wp:posOffset>-3175</wp:posOffset>
            </wp:positionV>
            <wp:extent cx="438785" cy="115570"/>
            <wp:effectExtent l="0" t="0" r="0" b="0"/>
            <wp:wrapTight wrapText="bothSides">
              <wp:wrapPolygon edited="0">
                <wp:start x="0" y="0"/>
                <wp:lineTo x="0" y="14242"/>
                <wp:lineTo x="7502" y="17802"/>
                <wp:lineTo x="15942" y="17802"/>
                <wp:lineTo x="20631" y="7121"/>
                <wp:lineTo x="20631" y="0"/>
                <wp:lineTo x="0" y="0"/>
              </wp:wrapPolygon>
            </wp:wrapTight>
            <wp:docPr id="31" name="Resi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" cy="1155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193CDA" w:rsidRPr="002A3447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848DEE7" wp14:editId="7E9C1EBA">
                <wp:simplePos x="0" y="0"/>
                <wp:positionH relativeFrom="column">
                  <wp:posOffset>1748155</wp:posOffset>
                </wp:positionH>
                <wp:positionV relativeFrom="paragraph">
                  <wp:posOffset>25400</wp:posOffset>
                </wp:positionV>
                <wp:extent cx="9525" cy="209550"/>
                <wp:effectExtent l="76200" t="0" r="66675" b="57150"/>
                <wp:wrapNone/>
                <wp:docPr id="6" name="Düz Bağlayıcı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2095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35A4D82" id="Düz Bağlayıcı 6" o:spid="_x0000_s1026" style="position:absolute;flip:x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7.65pt,2pt" to="138.4pt,1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" strokecolor="blue">
                <v:stroke endarrow="block"/>
              </v:line>
            </w:pict>
          </mc:Fallback>
        </mc:AlternateContent>
      </w:r>
    </w:p>
    <w:p w:rsidR="007C28A7" w:rsidRPr="002A3447" w:rsidRDefault="007C28A7" w:rsidP="007C28A7">
      <w:pPr>
        <w:tabs>
          <w:tab w:val="left" w:pos="4155"/>
        </w:tabs>
      </w:pPr>
    </w:p>
    <w:p w:rsidR="007C28A7" w:rsidRPr="002A3447" w:rsidRDefault="00193CDA" w:rsidP="007C28A7">
      <w:pPr>
        <w:tabs>
          <w:tab w:val="left" w:pos="4155"/>
        </w:tabs>
      </w:pPr>
      <w:r w:rsidRPr="002A3447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653CB78" wp14:editId="17B184DA">
                <wp:simplePos x="0" y="0"/>
                <wp:positionH relativeFrom="column">
                  <wp:posOffset>662305</wp:posOffset>
                </wp:positionH>
                <wp:positionV relativeFrom="paragraph">
                  <wp:posOffset>8255</wp:posOffset>
                </wp:positionV>
                <wp:extent cx="2476500" cy="342900"/>
                <wp:effectExtent l="0" t="0" r="19050" b="19050"/>
                <wp:wrapNone/>
                <wp:docPr id="5" name="Akış Çizelgesi: Sonlandırıcı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76500" cy="342900"/>
                        </a:xfrm>
                        <a:prstGeom prst="flowChartTerminator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7C28A7" w:rsidRDefault="007C28A7" w:rsidP="007C28A7">
                            <w:pPr>
                              <w:jc w:val="center"/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>İlçe ÇATAK uygulama birimi evrak onayı ve imzalama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53CB78" id="Akış Çizelgesi: Sonlandırıcı 5" o:spid="_x0000_s1038" type="#_x0000_t116" style="position:absolute;margin-left:52.15pt;margin-top:.65pt;width:195pt;height:27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" fillcolor="#e6e6ff">
                <v:stroke joinstyle="round"/>
                <v:textbox inset="0,0,0,0">
                  <w:txbxContent>
                    <w:p w:rsidR="007C28A7" w:rsidRDefault="007C28A7" w:rsidP="007C28A7">
                      <w:pPr>
                        <w:jc w:val="center"/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>İlçe ÇATAK uygulama birimi evrak onayı ve imzalama</w:t>
                      </w:r>
                    </w:p>
                  </w:txbxContent>
                </v:textbox>
              </v:shape>
            </w:pict>
          </mc:Fallback>
        </mc:AlternateContent>
      </w:r>
    </w:p>
    <w:p w:rsidR="007C28A7" w:rsidRPr="002A3447" w:rsidRDefault="007C28A7" w:rsidP="007C28A7">
      <w:pPr>
        <w:tabs>
          <w:tab w:val="left" w:pos="4155"/>
        </w:tabs>
      </w:pPr>
    </w:p>
    <w:p w:rsidR="007C28A7" w:rsidRPr="002A3447" w:rsidRDefault="00193CDA" w:rsidP="007C28A7">
      <w:pPr>
        <w:tabs>
          <w:tab w:val="left" w:pos="4155"/>
        </w:tabs>
      </w:pPr>
      <w:r w:rsidRPr="002A3447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0F2FFBA" wp14:editId="654959C9">
                <wp:simplePos x="0" y="0"/>
                <wp:positionH relativeFrom="column">
                  <wp:posOffset>1738630</wp:posOffset>
                </wp:positionH>
                <wp:positionV relativeFrom="paragraph">
                  <wp:posOffset>19685</wp:posOffset>
                </wp:positionV>
                <wp:extent cx="0" cy="276225"/>
                <wp:effectExtent l="76200" t="0" r="57150" b="47625"/>
                <wp:wrapNone/>
                <wp:docPr id="4" name="Düz Bağlayıcı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762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E4C0194" id="Düz Bağlayıcı 4" o:spid="_x0000_s1026" style="position:absolute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6.9pt,1.55pt" to="136.9pt,2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" strokecolor="blue">
                <v:stroke endarrow="block"/>
              </v:line>
            </w:pict>
          </mc:Fallback>
        </mc:AlternateContent>
      </w:r>
    </w:p>
    <w:p w:rsidR="007C28A7" w:rsidRPr="002A3447" w:rsidRDefault="007C28A7" w:rsidP="007C28A7">
      <w:pPr>
        <w:tabs>
          <w:tab w:val="left" w:pos="4155"/>
        </w:tabs>
      </w:pPr>
    </w:p>
    <w:p w:rsidR="007C28A7" w:rsidRPr="002A3447" w:rsidRDefault="00C736FE" w:rsidP="007C28A7">
      <w:pPr>
        <w:tabs>
          <w:tab w:val="left" w:pos="415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2B2311D7" wp14:editId="7B703041">
                <wp:simplePos x="0" y="0"/>
                <wp:positionH relativeFrom="column">
                  <wp:posOffset>3693795</wp:posOffset>
                </wp:positionH>
                <wp:positionV relativeFrom="paragraph">
                  <wp:posOffset>94615</wp:posOffset>
                </wp:positionV>
                <wp:extent cx="342265" cy="342900"/>
                <wp:effectExtent l="0" t="0" r="19685" b="19050"/>
                <wp:wrapNone/>
                <wp:docPr id="38" name="Dikdörtgen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42265" cy="342900"/>
                        </a:xfrm>
                        <a:prstGeom prst="rect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</wps:spPr>
                      <wps:txbx>
                        <w:txbxContent>
                          <w:p w:rsidR="00C736FE" w:rsidRDefault="00C736FE" w:rsidP="00C736FE">
                            <w:pP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</w:p>
                          <w:p w:rsidR="00C736FE" w:rsidRDefault="00C736FE" w:rsidP="00C736FE">
                            <w:pP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>K-PR</w:t>
                            </w:r>
                          </w:p>
                          <w:p w:rsidR="00C736FE" w:rsidRDefault="00C736FE" w:rsidP="00C736FE">
                            <w:pP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ctr" anchorCtr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B2311D7" id="Dikdörtgen 38" o:spid="_x0000_s1039" style="position:absolute;margin-left:290.85pt;margin-top:7.45pt;width:26.95pt;height:27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-center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" fillcolor="#e6e6ff" strokecolor="red">
                <v:stroke endarrow="block" joinstyle="round"/>
                <v:path arrowok="t"/>
                <v:textbox inset="0,0,0,0">
                  <w:txbxContent>
                    <w:p w:rsidR="00C736FE" w:rsidRDefault="00C736FE" w:rsidP="00C736FE">
                      <w:pPr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</w:p>
                    <w:p w:rsidR="00C736FE" w:rsidRDefault="00C736FE" w:rsidP="00C736FE">
                      <w:pPr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>K-PR</w:t>
                      </w:r>
                    </w:p>
                    <w:p w:rsidR="00C736FE" w:rsidRDefault="00C736FE" w:rsidP="00C736FE">
                      <w:pPr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193CDA" w:rsidRPr="002A3447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617AF97" wp14:editId="35B82992">
                <wp:simplePos x="0" y="0"/>
                <wp:positionH relativeFrom="column">
                  <wp:posOffset>624205</wp:posOffset>
                </wp:positionH>
                <wp:positionV relativeFrom="paragraph">
                  <wp:posOffset>12065</wp:posOffset>
                </wp:positionV>
                <wp:extent cx="2724150" cy="685800"/>
                <wp:effectExtent l="0" t="0" r="19050" b="19050"/>
                <wp:wrapNone/>
                <wp:docPr id="3" name="Akış Çizelgesi: Sonlandırıcı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24150" cy="685800"/>
                        </a:xfrm>
                        <a:prstGeom prst="flowChartTerminator">
                          <a:avLst/>
                        </a:prstGeom>
                        <a:solidFill>
                          <a:srgbClr val="E6E6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7C28A7" w:rsidRDefault="007C28A7" w:rsidP="007C28A7">
                            <w:pPr>
                              <w:jc w:val="center"/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 xml:space="preserve">ÇATAK uygulama parsellerinin sisteme işlenmesi- Askı İcmalleri, Ödeme İcmallerinin alınması, İl </w:t>
                            </w:r>
                            <w:r w:rsidR="00C736FE">
                              <w:rPr>
                                <w:rFonts w:ascii="Arial" w:hAnsi="Arial"/>
                                <w:sz w:val="16"/>
                                <w:szCs w:val="16"/>
                              </w:rPr>
                              <w:t>Müdürlüğüne gönderilmesi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17AF97" id="Akış Çizelgesi: Sonlandırıcı 3" o:spid="_x0000_s1040" type="#_x0000_t116" style="position:absolute;margin-left:49.15pt;margin-top:.95pt;width:214.5pt;height:54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" fillcolor="#e6e6ff">
                <v:stroke joinstyle="round"/>
                <v:textbox inset="0,0,0,0">
                  <w:txbxContent>
                    <w:p w:rsidR="007C28A7" w:rsidRDefault="007C28A7" w:rsidP="007C28A7">
                      <w:pPr>
                        <w:jc w:val="center"/>
                        <w:rPr>
                          <w:rFonts w:ascii="Arial" w:hAnsi="Arial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/>
                          <w:sz w:val="16"/>
                          <w:szCs w:val="16"/>
                        </w:rPr>
                        <w:t xml:space="preserve">ÇATAK uygulama parsellerinin sisteme işlenmesi- Askı İcmalleri, Ödeme İcmallerinin alınması, İl </w:t>
                      </w:r>
                      <w:r w:rsidR="00C736FE">
                        <w:rPr>
                          <w:rFonts w:ascii="Arial" w:hAnsi="Arial"/>
                          <w:sz w:val="16"/>
                          <w:szCs w:val="16"/>
                        </w:rPr>
                        <w:t>Müdürlüğüne gönderilmesi</w:t>
                      </w:r>
                    </w:p>
                  </w:txbxContent>
                </v:textbox>
              </v:shape>
            </w:pict>
          </mc:Fallback>
        </mc:AlternateContent>
      </w:r>
    </w:p>
    <w:p w:rsidR="007C28A7" w:rsidRPr="002A3447" w:rsidRDefault="007C28A7" w:rsidP="007C28A7"/>
    <w:p w:rsidR="007C28A7" w:rsidRPr="002A3447" w:rsidRDefault="007C28A7" w:rsidP="007C28A7"/>
    <w:p w:rsidR="007C28A7" w:rsidRPr="002A3447" w:rsidRDefault="007C28A7" w:rsidP="007C28A7"/>
    <w:p w:rsidR="007C28A7" w:rsidRPr="002A3447" w:rsidRDefault="00193CDA" w:rsidP="007C28A7">
      <w:r>
        <w:rPr>
          <w:noProof/>
        </w:rPr>
        <w:drawing>
          <wp:anchor distT="0" distB="0" distL="114300" distR="114300" simplePos="0" relativeHeight="251692032" behindDoc="1" locked="0" layoutInCell="1" allowOverlap="1" wp14:anchorId="751F8739" wp14:editId="559396F5">
            <wp:simplePos x="0" y="0"/>
            <wp:positionH relativeFrom="column">
              <wp:posOffset>1729105</wp:posOffset>
            </wp:positionH>
            <wp:positionV relativeFrom="paragraph">
              <wp:posOffset>6350</wp:posOffset>
            </wp:positionV>
            <wp:extent cx="139700" cy="412750"/>
            <wp:effectExtent l="0" t="0" r="0" b="0"/>
            <wp:wrapTight wrapText="bothSides">
              <wp:wrapPolygon edited="0">
                <wp:start x="0" y="0"/>
                <wp:lineTo x="0" y="15951"/>
                <wp:lineTo x="2945" y="19938"/>
                <wp:lineTo x="14727" y="19938"/>
                <wp:lineTo x="17673" y="15951"/>
                <wp:lineTo x="17673" y="0"/>
                <wp:lineTo x="0" y="0"/>
              </wp:wrapPolygon>
            </wp:wrapTight>
            <wp:docPr id="35" name="Resi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700" cy="4127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C28A7" w:rsidRPr="002A3447" w:rsidRDefault="007C28A7" w:rsidP="007C28A7"/>
    <w:p w:rsidR="007C28A7" w:rsidRPr="002A3447" w:rsidRDefault="00193CDA" w:rsidP="007C28A7">
      <w:r>
        <w:rPr>
          <w:noProof/>
        </w:rPr>
        <w:drawing>
          <wp:anchor distT="0" distB="0" distL="114300" distR="114300" simplePos="0" relativeHeight="251691008" behindDoc="1" locked="0" layoutInCell="1" allowOverlap="1" wp14:anchorId="286F124D" wp14:editId="481DD0F7">
            <wp:simplePos x="0" y="0"/>
            <wp:positionH relativeFrom="column">
              <wp:posOffset>1300480</wp:posOffset>
            </wp:positionH>
            <wp:positionV relativeFrom="paragraph">
              <wp:posOffset>10795</wp:posOffset>
            </wp:positionV>
            <wp:extent cx="1038225" cy="400050"/>
            <wp:effectExtent l="0" t="0" r="9525" b="0"/>
            <wp:wrapTight wrapText="bothSides">
              <wp:wrapPolygon edited="0">
                <wp:start x="1189" y="0"/>
                <wp:lineTo x="0" y="3086"/>
                <wp:lineTo x="0" y="17486"/>
                <wp:lineTo x="1585" y="20571"/>
                <wp:lineTo x="19420" y="20571"/>
                <wp:lineTo x="21402" y="17486"/>
                <wp:lineTo x="21402" y="4114"/>
                <wp:lineTo x="19817" y="0"/>
                <wp:lineTo x="1189" y="0"/>
              </wp:wrapPolygon>
            </wp:wrapTight>
            <wp:docPr id="34" name="Resi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4000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7C28A7" w:rsidRPr="002A3447" w:rsidRDefault="00C736FE" w:rsidP="007C28A7">
      <w:r>
        <w:rPr>
          <w:noProof/>
        </w:rPr>
        <w:drawing>
          <wp:anchor distT="0" distB="0" distL="114300" distR="114300" simplePos="0" relativeHeight="251694080" behindDoc="1" locked="0" layoutInCell="1" allowOverlap="1" wp14:anchorId="5CD456C3" wp14:editId="59115805">
            <wp:simplePos x="0" y="0"/>
            <wp:positionH relativeFrom="column">
              <wp:posOffset>1768475</wp:posOffset>
            </wp:positionH>
            <wp:positionV relativeFrom="paragraph">
              <wp:posOffset>107315</wp:posOffset>
            </wp:positionV>
            <wp:extent cx="24130" cy="487680"/>
            <wp:effectExtent l="0" t="0" r="0" b="7620"/>
            <wp:wrapTight wrapText="bothSides">
              <wp:wrapPolygon edited="0">
                <wp:start x="0" y="0"/>
                <wp:lineTo x="0" y="21094"/>
                <wp:lineTo x="0" y="21094"/>
                <wp:lineTo x="0" y="0"/>
                <wp:lineTo x="0" y="0"/>
              </wp:wrapPolygon>
            </wp:wrapTight>
            <wp:docPr id="2" name="Resi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0" cy="4876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C28A7" w:rsidRPr="002A3447" w:rsidRDefault="00C736FE" w:rsidP="007C28A7">
      <w:r>
        <w:rPr>
          <w:noProof/>
        </w:rPr>
        <w:drawing>
          <wp:anchor distT="0" distB="0" distL="114300" distR="114300" simplePos="0" relativeHeight="251686912" behindDoc="1" locked="0" layoutInCell="1" allowOverlap="1" wp14:anchorId="622403A9" wp14:editId="1AAD4463">
            <wp:simplePos x="0" y="0"/>
            <wp:positionH relativeFrom="column">
              <wp:posOffset>1602105</wp:posOffset>
            </wp:positionH>
            <wp:positionV relativeFrom="paragraph">
              <wp:posOffset>162560</wp:posOffset>
            </wp:positionV>
            <wp:extent cx="438150" cy="114300"/>
            <wp:effectExtent l="0" t="0" r="0" b="0"/>
            <wp:wrapNone/>
            <wp:docPr id="30" name="Resi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" cy="1143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29258B" w:rsidRDefault="00C736FE" w:rsidP="007C28A7">
      <w:pPr>
        <w:tabs>
          <w:tab w:val="left" w:pos="5430"/>
        </w:tabs>
        <w:rPr>
          <w:rFonts w:ascii="Arial" w:hAnsi="Arial" w:cs="Arial"/>
          <w:sz w:val="16"/>
          <w:szCs w:val="16"/>
        </w:rPr>
      </w:pPr>
      <w:r>
        <w:rPr>
          <w:noProof/>
        </w:rPr>
        <w:drawing>
          <wp:anchor distT="0" distB="0" distL="114300" distR="114300" simplePos="0" relativeHeight="251685888" behindDoc="1" locked="0" layoutInCell="1" allowOverlap="1" wp14:anchorId="4877CCA9" wp14:editId="36F353F3">
            <wp:simplePos x="0" y="0"/>
            <wp:positionH relativeFrom="column">
              <wp:posOffset>1608455</wp:posOffset>
            </wp:positionH>
            <wp:positionV relativeFrom="paragraph">
              <wp:posOffset>48260</wp:posOffset>
            </wp:positionV>
            <wp:extent cx="438150" cy="114300"/>
            <wp:effectExtent l="19050" t="19050" r="19050" b="19050"/>
            <wp:wrapNone/>
            <wp:docPr id="29" name="Resi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264624">
                      <a:off x="0" y="0"/>
                      <a:ext cx="438150" cy="1143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421DC" w:rsidRDefault="000421DC" w:rsidP="007C28A7">
      <w:pPr>
        <w:tabs>
          <w:tab w:val="left" w:pos="5430"/>
        </w:tabs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A7187FE" wp14:editId="307AE827">
                <wp:simplePos x="0" y="0"/>
                <wp:positionH relativeFrom="column">
                  <wp:posOffset>3778250</wp:posOffset>
                </wp:positionH>
                <wp:positionV relativeFrom="paragraph">
                  <wp:posOffset>5113020</wp:posOffset>
                </wp:positionV>
                <wp:extent cx="0" cy="457200"/>
                <wp:effectExtent l="9525" t="13335" r="9525" b="5715"/>
                <wp:wrapNone/>
                <wp:docPr id="27" name="Düz Bağlayıcı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C943A4E" id="Düz Bağlayıcı 27" o:spid="_x0000_s1026" style="position:absolute;flip:x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.5pt,402.6pt" to="297.5pt,43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" strokecolor="blue"/>
            </w:pict>
          </mc:Fallback>
        </mc:AlternateContent>
      </w:r>
    </w:p>
    <w:p w:rsidR="00D00B02" w:rsidRDefault="00D00B02"/>
    <w:sectPr w:rsidR="00D00B02">
      <w:footerReference w:type="default" r:id="rId12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73591" w:rsidRDefault="00973591" w:rsidP="00193CDA">
      <w:r>
        <w:separator/>
      </w:r>
    </w:p>
  </w:endnote>
  <w:endnote w:type="continuationSeparator" w:id="0">
    <w:p w:rsidR="00973591" w:rsidRDefault="00973591" w:rsidP="00193C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Andale Sans UI">
    <w:altName w:val="Arial Unicode MS"/>
    <w:charset w:val="80"/>
    <w:family w:val="auto"/>
    <w:pitch w:val="variable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EFF" w:usb1="C0007843" w:usb2="00000009" w:usb3="00000000" w:csb0="000001FF" w:csb1="00000000"/>
  </w:font>
  <w:font w:name="ArialMT">
    <w:altName w:val="Arial"/>
    <w:charset w:val="A2"/>
    <w:family w:val="swiss"/>
    <w:pitch w:val="default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93CDA" w:rsidRDefault="00193CDA" w:rsidP="00193CDA">
    <w:pPr>
      <w:pStyle w:val="Altbilgi"/>
      <w:jc w:val="center"/>
    </w:pPr>
    <w:r>
      <w:object w:dxaOrig="6173" w:dyaOrig="951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328.5pt;height:51pt" o:ole="">
          <v:imagedata r:id="rId1" o:title=""/>
        </v:shape>
        <o:OLEObject Type="Embed" ProgID="Visio.Drawing.11" ShapeID="_x0000_i1025" DrawAspect="Content" ObjectID="_1584344931" r:id="rId2"/>
      </w:obje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73591" w:rsidRDefault="00973591" w:rsidP="00193CDA">
      <w:r>
        <w:separator/>
      </w:r>
    </w:p>
  </w:footnote>
  <w:footnote w:type="continuationSeparator" w:id="0">
    <w:p w:rsidR="00973591" w:rsidRDefault="00973591" w:rsidP="00193CD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50CF"/>
    <w:rsid w:val="000421DC"/>
    <w:rsid w:val="0008429A"/>
    <w:rsid w:val="00193CDA"/>
    <w:rsid w:val="001F7C0E"/>
    <w:rsid w:val="00256AED"/>
    <w:rsid w:val="00265E46"/>
    <w:rsid w:val="0029258B"/>
    <w:rsid w:val="00470B5E"/>
    <w:rsid w:val="005D43E9"/>
    <w:rsid w:val="00702BC9"/>
    <w:rsid w:val="00726F87"/>
    <w:rsid w:val="007C28A7"/>
    <w:rsid w:val="00907308"/>
    <w:rsid w:val="00973591"/>
    <w:rsid w:val="009950CF"/>
    <w:rsid w:val="00C617E0"/>
    <w:rsid w:val="00C736FE"/>
    <w:rsid w:val="00D00B02"/>
    <w:rsid w:val="00DD49EF"/>
    <w:rsid w:val="00DF54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48378C5E-5932-4EF1-90C1-521B688A81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C28A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Tabloerii">
    <w:name w:val="Tablo İçeriği"/>
    <w:basedOn w:val="Normal"/>
    <w:rsid w:val="00726F87"/>
    <w:pPr>
      <w:widowControl w:val="0"/>
      <w:suppressLineNumbers/>
      <w:suppressAutoHyphens/>
    </w:pPr>
    <w:rPr>
      <w:rFonts w:eastAsia="Andale Sans UI"/>
      <w:kern w:val="1"/>
    </w:rPr>
  </w:style>
  <w:style w:type="paragraph" w:styleId="stbilgi">
    <w:name w:val="header"/>
    <w:basedOn w:val="Normal"/>
    <w:link w:val="stbilgiChar"/>
    <w:uiPriority w:val="99"/>
    <w:unhideWhenUsed/>
    <w:rsid w:val="00193CDA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193CDA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193CDA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193CDA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C736FE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C736FE"/>
    <w:rPr>
      <w:rFonts w:ascii="Tahoma" w:eastAsia="Times New Roman" w:hAnsi="Tahoma" w:cs="Tahoma"/>
      <w:sz w:val="16"/>
      <w:szCs w:val="16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footer" Target="footer1.xml"/><Relationship Id="rId17" Type="http://schemas.openxmlformats.org/officeDocument/2006/relationships/customXml" Target="../customXml/item3.xml"/><Relationship Id="rId2" Type="http://schemas.openxmlformats.org/officeDocument/2006/relationships/settings" Target="settings.xml"/><Relationship Id="rId16" Type="http://schemas.openxmlformats.org/officeDocument/2006/relationships/customXml" Target="../customXml/item2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endnotes" Target="endnotes.xml"/><Relationship Id="rId15" Type="http://schemas.openxmlformats.org/officeDocument/2006/relationships/customXml" Target="../customXml/item1.xml"/><Relationship Id="rId10" Type="http://schemas.openxmlformats.org/officeDocument/2006/relationships/image" Target="media/image5.png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FA233A27F9B85D46B782810066326B70" ma:contentTypeVersion="1" ma:contentTypeDescription="Yeni belge oluşturun." ma:contentTypeScope="" ma:versionID="e42000b5d73ba2527b2b8abacaffb76d">
  <xsd:schema xmlns:xsd="http://www.w3.org/2001/XMLSchema" xmlns:xs="http://www.w3.org/2001/XMLSchema" xmlns:p="http://schemas.microsoft.com/office/2006/metadata/properties" xmlns:ns2="6815071b-f391-4044-83a7-aa385c640cff" targetNamespace="http://schemas.microsoft.com/office/2006/metadata/properties" ma:root="true" ma:fieldsID="1804b93876cccecf50879ac49074ed8e" ns2:_="">
    <xsd:import namespace="6815071b-f391-4044-83a7-aa385c640cff"/>
    <xsd:element name="properties">
      <xsd:complexType>
        <xsd:sequence>
          <xsd:element name="documentManagement">
            <xsd:complexType>
              <xsd:all>
                <xsd:element ref="ns2:YayinBitisTarihi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815071b-f391-4044-83a7-aa385c640cff" elementFormDefault="qualified">
    <xsd:import namespace="http://schemas.microsoft.com/office/2006/documentManagement/types"/>
    <xsd:import namespace="http://schemas.microsoft.com/office/infopath/2007/PartnerControls"/>
    <xsd:element name="YayinBitisTarihi" ma:index="8" nillable="true" ma:displayName="YayinBitisTarihi" ma:internalName="YayinBitisTarihi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YayinBitisTarihi xmlns="6815071b-f391-4044-83a7-aa385c640cff">2019-05-08T13:14:49+00:00</YayinBitisTarihi>
  </documentManagement>
</p:properties>
</file>

<file path=customXml/itemProps1.xml><?xml version="1.0" encoding="utf-8"?>
<ds:datastoreItem xmlns:ds="http://schemas.openxmlformats.org/officeDocument/2006/customXml" ds:itemID="{CCB201FB-7BD6-4CD3-AD33-2EF589DD4E22}"/>
</file>

<file path=customXml/itemProps2.xml><?xml version="1.0" encoding="utf-8"?>
<ds:datastoreItem xmlns:ds="http://schemas.openxmlformats.org/officeDocument/2006/customXml" ds:itemID="{E2222407-7E17-4A1D-A3A7-543270E48E06}"/>
</file>

<file path=customXml/itemProps3.xml><?xml version="1.0" encoding="utf-8"?>
<ds:datastoreItem xmlns:ds="http://schemas.openxmlformats.org/officeDocument/2006/customXml" ds:itemID="{0097761A-A799-4831-87FA-F08B50C9F2A1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48</Words>
  <Characters>275</Characters>
  <Application>Microsoft Office Word</Application>
  <DocSecurity>0</DocSecurity>
  <Lines>2</Lines>
  <Paragraphs>1</Paragraphs>
  <ScaleCrop>false</ScaleCrop>
  <Company/>
  <LinksUpToDate>false</LinksUpToDate>
  <CharactersWithSpaces>3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 BIRI</dc:creator>
  <cp:keywords/>
  <dc:description/>
  <cp:lastModifiedBy>Özer IŞIKYILDIZ</cp:lastModifiedBy>
  <cp:revision>14</cp:revision>
  <dcterms:created xsi:type="dcterms:W3CDTF">2017-02-16T12:39:00Z</dcterms:created>
  <dcterms:modified xsi:type="dcterms:W3CDTF">2018-04-04T08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A233A27F9B85D46B782810066326B70</vt:lpwstr>
  </property>
</Properties>
</file>